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6E83BDF6" w14:textId="1B3E8F84" w:rsidR="009F1E80" w:rsidRDefault="009F1E80" w:rsidP="009F1E80">
      <w:pPr>
        <w:jc w:val="center"/>
      </w:pPr>
      <w:r>
        <w:object w:dxaOrig="15180" w:dyaOrig="12660" w14:anchorId="2B364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390pt" o:ole="">
            <v:imagedata r:id="rId6" o:title=""/>
          </v:shape>
          <o:OLEObject Type="Embed" ProgID="Visio.Drawing.15" ShapeID="_x0000_i1033" DrawAspect="Content" ObjectID="_1633096672" r:id="rId7"/>
        </w:object>
      </w:r>
      <w:bookmarkEnd w:id="0"/>
    </w:p>
    <w:p w14:paraId="596EC0E3" w14:textId="55C55638" w:rsidR="00146215" w:rsidRDefault="009F1E80">
      <w:r>
        <w:rPr>
          <w:noProof/>
        </w:rPr>
        <w:lastRenderedPageBreak/>
        <w:object w:dxaOrig="1440" w:dyaOrig="1440" w14:anchorId="1F8C7C9E">
          <v:shape id="_x0000_s1027" type="#_x0000_t75" style="position:absolute;margin-left:306.35pt;margin-top:87.1pt;width:342pt;height:291pt;z-index:251659264;mso-position-horizontal-relative:text;mso-position-vertical-relative:text">
            <v:imagedata r:id="rId8" o:title=""/>
          </v:shape>
          <o:OLEObject Type="Embed" ProgID="Visio.Drawing.15" ShapeID="_x0000_s1027" DrawAspect="Content" ObjectID="_1633096674" r:id="rId9"/>
        </w:object>
      </w:r>
      <w:r>
        <w:object w:dxaOrig="6876" w:dyaOrig="15888" w14:anchorId="6F2A3DE1">
          <v:shape id="_x0000_i1025" type="#_x0000_t75" style="width:279.6pt;height:9in" o:ole="">
            <v:imagedata r:id="rId10" o:title=""/>
          </v:shape>
          <o:OLEObject Type="Embed" ProgID="Visio.Drawing.15" ShapeID="_x0000_i1025" DrawAspect="Content" ObjectID="_1633096673" r:id="rId11"/>
        </w:object>
      </w:r>
    </w:p>
    <w:sectPr w:rsidR="00146215" w:rsidSect="009F1E80">
      <w:headerReference w:type="default" r:id="rId12"/>
      <w:footerReference w:type="default" r:id="rId13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63D5E8" w14:textId="77777777" w:rsidR="00584456" w:rsidRDefault="00584456" w:rsidP="009F1E80">
      <w:pPr>
        <w:spacing w:line="240" w:lineRule="auto"/>
      </w:pPr>
      <w:r>
        <w:separator/>
      </w:r>
    </w:p>
  </w:endnote>
  <w:endnote w:type="continuationSeparator" w:id="0">
    <w:p w14:paraId="3D25771B" w14:textId="77777777" w:rsidR="00584456" w:rsidRDefault="00584456" w:rsidP="009F1E8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9F3F96" w14:textId="32F93AAE" w:rsidR="009F1E80" w:rsidRDefault="009F1E80" w:rsidP="009F1E80">
    <w:pPr>
      <w:pStyle w:val="Footer"/>
      <w:jc w:val="center"/>
    </w:pPr>
    <w:r>
      <w:t xml:space="preserve">Mexican Menu / </w:t>
    </w:r>
    <w:proofErr w:type="spellStart"/>
    <w:r>
      <w:t>mexmenu.php</w:t>
    </w:r>
    <w:proofErr w:type="spellEnd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A3D78A" w14:textId="77777777" w:rsidR="00584456" w:rsidRDefault="00584456" w:rsidP="009F1E80">
      <w:pPr>
        <w:spacing w:line="240" w:lineRule="auto"/>
      </w:pPr>
      <w:r>
        <w:separator/>
      </w:r>
    </w:p>
  </w:footnote>
  <w:footnote w:type="continuationSeparator" w:id="0">
    <w:p w14:paraId="54332BE8" w14:textId="77777777" w:rsidR="00584456" w:rsidRDefault="00584456" w:rsidP="009F1E8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00584F" w14:textId="2B15165D" w:rsidR="009F1E80" w:rsidRDefault="009F1E80" w:rsidP="009F1E80">
    <w:pPr>
      <w:pStyle w:val="Header"/>
      <w:jc w:val="center"/>
    </w:pPr>
    <w:r>
      <w:t xml:space="preserve">Genesis </w:t>
    </w:r>
    <w:proofErr w:type="spellStart"/>
    <w:r>
      <w:t>Restorante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1E80"/>
    <w:rsid w:val="00146215"/>
    <w:rsid w:val="00584456"/>
    <w:rsid w:val="008766AA"/>
    <w:rsid w:val="009F1E80"/>
    <w:rsid w:val="00AA7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29781A"/>
  <w15:chartTrackingRefBased/>
  <w15:docId w15:val="{EDE5660C-A55B-4E2B-80F7-88136A0FE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AA786C"/>
    <w:pPr>
      <w:spacing w:after="0" w:line="480" w:lineRule="auto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F1E80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1E80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F1E80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1E80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than Staton</dc:creator>
  <cp:keywords/>
  <dc:description/>
  <cp:lastModifiedBy>Jonathan Staton</cp:lastModifiedBy>
  <cp:revision>2</cp:revision>
  <dcterms:created xsi:type="dcterms:W3CDTF">2019-10-20T21:11:00Z</dcterms:created>
  <dcterms:modified xsi:type="dcterms:W3CDTF">2019-10-20T21:11:00Z</dcterms:modified>
</cp:coreProperties>
</file>